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Calibri" w:eastAsia="Calibri" w:hAnsi="Calibri" w:cs="Calibri"/>
          <w:noProof/>
          <w:lang w:eastAsia="ru-RU"/>
        </w:rPr>
        <w:drawing>
          <wp:inline distT="0" distB="0" distL="0" distR="0" wp14:anchorId="572C2A6B" wp14:editId="546430D9">
            <wp:extent cx="1695450" cy="7143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тельство Санкт-Петербурга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тет по науке и высшей школе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ское государственное бюджетное профессиональное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тельное учреждение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«Политехнический колледж городского хозяйства»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:rsidR="00846793" w:rsidRPr="00846793" w:rsidRDefault="00846793" w:rsidP="00846793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актическая раб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а №7</w:t>
      </w:r>
    </w:p>
    <w:p w:rsidR="00846793" w:rsidRPr="00846793" w:rsidRDefault="00846793" w:rsidP="00846793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eastAsia="Arial Unicode MS" w:hAnsi="Times New Roman" w:cs="Arial Unicode MS"/>
          <w:b/>
          <w:bCs/>
          <w:color w:val="000000"/>
          <w:sz w:val="28"/>
          <w:szCs w:val="28"/>
          <w:lang w:eastAsia="ru-RU"/>
          <w14:textOutline w14:w="0" w14:cap="flat" w14:cmpd="sng" w14:algn="ctr">
            <w14:noFill/>
            <w14:prstDash w14:val="solid"/>
            <w14:bevel/>
          </w14:textOutline>
        </w:rPr>
        <w:t>Диаграммы классов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:rsidR="00846793" w:rsidRPr="00846793" w:rsidRDefault="00846793" w:rsidP="00846793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:rsidR="00846793" w:rsidRPr="00846793" w:rsidRDefault="00846793" w:rsidP="00846793">
      <w:pPr>
        <w:spacing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удент группы: ИП-21-3 </w:t>
      </w:r>
    </w:p>
    <w:p w:rsidR="00846793" w:rsidRPr="00846793" w:rsidRDefault="00846793" w:rsidP="00846793">
      <w:pPr>
        <w:spacing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 </w:t>
      </w:r>
      <w:proofErr w:type="spellStart"/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Стяжкин</w:t>
      </w:r>
      <w:proofErr w:type="spellEnd"/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Е.</w:t>
      </w: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Руководитель:</w:t>
      </w:r>
    </w:p>
    <w:p w:rsidR="00846793" w:rsidRPr="00846793" w:rsidRDefault="00846793" w:rsidP="00846793">
      <w:pPr>
        <w:spacing w:after="192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 Левит Л.В.</w:t>
      </w:r>
    </w:p>
    <w:p w:rsidR="00846793" w:rsidRPr="00846793" w:rsidRDefault="00846793" w:rsidP="00846793">
      <w:pPr>
        <w:spacing w:after="160" w:line="252" w:lineRule="auto"/>
        <w:jc w:val="right"/>
        <w:rPr>
          <w:rFonts w:ascii="Arial" w:eastAsia="Arial" w:hAnsi="Arial" w:cs="Arial"/>
          <w:sz w:val="24"/>
          <w:szCs w:val="24"/>
          <w:lang w:eastAsia="ru-RU"/>
        </w:rPr>
      </w:pPr>
    </w:p>
    <w:p w:rsidR="00846793" w:rsidRPr="00846793" w:rsidRDefault="00846793" w:rsidP="00846793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:rsidR="00846793" w:rsidRPr="00846793" w:rsidRDefault="00846793" w:rsidP="0084679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:rsidR="00846793" w:rsidRPr="00846793" w:rsidRDefault="00846793" w:rsidP="00846793">
      <w:pPr>
        <w:spacing w:after="15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6793">
        <w:rPr>
          <w:rFonts w:ascii="Calibri" w:eastAsia="Calibri" w:hAnsi="Calibri"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22B2D6D7" wp14:editId="41E8C00F">
            <wp:simplePos x="0" y="0"/>
            <wp:positionH relativeFrom="margin">
              <wp:align>center</wp:align>
            </wp:positionH>
            <wp:positionV relativeFrom="paragraph">
              <wp:posOffset>292100</wp:posOffset>
            </wp:positionV>
            <wp:extent cx="4848225" cy="971550"/>
            <wp:effectExtent l="0" t="0" r="9525" b="0"/>
            <wp:wrapNone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3" t="71828" r="24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46793">
        <w:rPr>
          <w:rFonts w:ascii="Times New Roman" w:eastAsia="Times New Roman" w:hAnsi="Times New Roman" w:cs="Times New Roman"/>
          <w:sz w:val="28"/>
          <w:szCs w:val="28"/>
          <w:lang w:eastAsia="ru-RU"/>
        </w:rPr>
        <w:t>2023 г.</w:t>
      </w:r>
      <w:r w:rsidRPr="0084679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846793" w:rsidRDefault="00846793" w:rsidP="00846793">
      <w:pPr>
        <w:spacing w:after="160" w:line="360" w:lineRule="auto"/>
        <w:jc w:val="both"/>
        <w:rPr>
          <w:rFonts w:ascii="Times New Roman" w:eastAsia="Calibri" w:hAnsi="Times New Roman" w:cs="Times New Roman"/>
          <w:b/>
          <w:sz w:val="28"/>
          <w:lang w:eastAsia="ru-RU"/>
        </w:rPr>
      </w:pPr>
    </w:p>
    <w:p w:rsidR="00846793" w:rsidRDefault="00846793" w:rsidP="00846793">
      <w:pPr>
        <w:spacing w:after="160" w:line="360" w:lineRule="auto"/>
        <w:jc w:val="both"/>
        <w:rPr>
          <w:rFonts w:ascii="Times New Roman" w:eastAsia="Calibri" w:hAnsi="Times New Roman" w:cs="Times New Roman"/>
          <w:b/>
          <w:sz w:val="28"/>
          <w:lang w:eastAsia="ru-RU"/>
        </w:rPr>
      </w:pPr>
    </w:p>
    <w:p w:rsidR="00846793" w:rsidRPr="00846793" w:rsidRDefault="00846793" w:rsidP="00846793">
      <w:pPr>
        <w:spacing w:after="160" w:line="360" w:lineRule="auto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846793">
        <w:rPr>
          <w:rFonts w:ascii="Times New Roman" w:eastAsia="Calibri" w:hAnsi="Times New Roman" w:cs="Times New Roman"/>
          <w:b/>
          <w:sz w:val="28"/>
          <w:lang w:eastAsia="ru-RU"/>
        </w:rPr>
        <w:lastRenderedPageBreak/>
        <w:t>Цель работы</w:t>
      </w:r>
      <w:r>
        <w:rPr>
          <w:rFonts w:ascii="Times New Roman" w:eastAsia="Calibri" w:hAnsi="Times New Roman" w:cs="Times New Roman"/>
          <w:sz w:val="28"/>
          <w:lang w:eastAsia="ru-RU"/>
        </w:rPr>
        <w:t>: изучение построения диаграмм классов.</w:t>
      </w:r>
    </w:p>
    <w:p w:rsidR="00846793" w:rsidRPr="00846793" w:rsidRDefault="00846793" w:rsidP="00846793">
      <w:pPr>
        <w:spacing w:after="160" w:line="360" w:lineRule="auto"/>
        <w:jc w:val="center"/>
        <w:rPr>
          <w:rFonts w:ascii="Times New Roman" w:eastAsia="Calibri" w:hAnsi="Times New Roman" w:cs="Times New Roman"/>
          <w:b/>
          <w:sz w:val="28"/>
          <w:lang w:eastAsia="ru-RU"/>
        </w:rPr>
      </w:pPr>
      <w:r w:rsidRPr="00846793">
        <w:rPr>
          <w:rFonts w:ascii="Times New Roman" w:eastAsia="Calibri" w:hAnsi="Times New Roman" w:cs="Times New Roman"/>
          <w:b/>
          <w:sz w:val="28"/>
          <w:lang w:eastAsia="ru-RU"/>
        </w:rPr>
        <w:t>Задание</w:t>
      </w:r>
    </w:p>
    <w:bookmarkStart w:id="0" w:name="_GoBack"/>
    <w:p w:rsidR="008C4FA7" w:rsidRDefault="00E80026">
      <w:r>
        <w:object w:dxaOrig="14392" w:dyaOrig="8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8pt;height:242.25pt" o:ole="">
            <v:imagedata r:id="rId7" o:title="" croptop="8651f"/>
          </v:shape>
          <o:OLEObject Type="Embed" ProgID="Visio.Drawing.11" ShapeID="_x0000_i1037" DrawAspect="Content" ObjectID="_1761564072" r:id="rId8"/>
        </w:object>
      </w:r>
      <w:bookmarkEnd w:id="0"/>
    </w:p>
    <w:sectPr w:rsidR="008C4F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3960"/>
    <w:rsid w:val="000E3960"/>
    <w:rsid w:val="00226D66"/>
    <w:rsid w:val="008110EC"/>
    <w:rsid w:val="00846793"/>
    <w:rsid w:val="0097173C"/>
    <w:rsid w:val="00E80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467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4679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467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4679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824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7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77</Words>
  <Characters>444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яжкин Матвей Евгеньевич</dc:creator>
  <cp:keywords/>
  <dc:description/>
  <cp:lastModifiedBy>Стяжкин Матвей Евгеньевич</cp:lastModifiedBy>
  <cp:revision>3</cp:revision>
  <dcterms:created xsi:type="dcterms:W3CDTF">2023-11-09T11:17:00Z</dcterms:created>
  <dcterms:modified xsi:type="dcterms:W3CDTF">2023-11-15T11:35:00Z</dcterms:modified>
</cp:coreProperties>
</file>